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DD5D7F" w:rsidRPr="00A33E95" w:rsidRDefault="00DD5D7F" w:rsidP="00DD5D7F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A33E95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A33E95">
        <w:rPr>
          <w:rFonts w:ascii="標楷體" w:eastAsia="標楷體" w:hAnsi="標楷體"/>
          <w:sz w:val="36"/>
          <w:szCs w:val="36"/>
        </w:rPr>
        <w:t>/</w:t>
      </w:r>
      <w:r w:rsidRPr="00A33E95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410"/>
        <w:gridCol w:w="5081"/>
        <w:gridCol w:w="1121"/>
        <w:gridCol w:w="1121"/>
        <w:gridCol w:w="1121"/>
      </w:tblGrid>
      <w:tr w:rsidR="00DD5D7F" w:rsidRPr="00A33E95" w:rsidTr="00F96F77">
        <w:trPr>
          <w:jc w:val="center"/>
        </w:trPr>
        <w:tc>
          <w:tcPr>
            <w:tcW w:w="715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D5D7F" w:rsidRPr="00A33E95" w:rsidRDefault="00DD5D7F" w:rsidP="008D614B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578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D5D7F" w:rsidRPr="00A33E95" w:rsidRDefault="00DD5D7F" w:rsidP="008D614B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1130-0</w:t>
            </w:r>
            <w:r>
              <w:rPr>
                <w:rFonts w:ascii="標楷體" w:eastAsia="標楷體" w:hAnsi="標楷體"/>
                <w:b/>
                <w:sz w:val="28"/>
                <w:szCs w:val="28"/>
              </w:rPr>
              <w:t>0</w:t>
            </w: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5-</w:t>
            </w:r>
            <w:r>
              <w:rPr>
                <w:rFonts w:ascii="標楷體" w:eastAsia="標楷體" w:hAnsi="標楷體"/>
                <w:b/>
                <w:sz w:val="28"/>
                <w:szCs w:val="28"/>
              </w:rPr>
              <w:t>6</w:t>
            </w:r>
            <w:bookmarkStart w:id="0" w:name="財物管理作業F財產報廢作業"/>
            <w:r w:rsidRPr="00A33E95">
              <w:rPr>
                <w:rFonts w:ascii="標楷體" w:eastAsia="標楷體" w:hAnsi="標楷體" w:hint="eastAsia"/>
                <w:b/>
                <w:sz w:val="28"/>
                <w:szCs w:val="28"/>
              </w:rPr>
              <w:t>財物管理作業-F.財產報廢作業</w:t>
            </w:r>
            <w:bookmarkEnd w:id="0"/>
          </w:p>
        </w:tc>
        <w:tc>
          <w:tcPr>
            <w:tcW w:w="569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D5D7F" w:rsidRPr="00A33E95" w:rsidRDefault="00DD5D7F" w:rsidP="008D614B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A33E95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38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DD5D7F" w:rsidRPr="00A33E95" w:rsidRDefault="00DD5D7F" w:rsidP="008D614B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A33E95">
              <w:rPr>
                <w:rFonts w:ascii="標楷體" w:eastAsia="標楷體" w:hAnsi="標楷體" w:hint="eastAsia"/>
                <w:b/>
                <w:sz w:val="28"/>
                <w:szCs w:val="28"/>
              </w:rPr>
              <w:t>總務處</w:t>
            </w:r>
          </w:p>
        </w:tc>
      </w:tr>
      <w:tr w:rsidR="00DD5D7F" w:rsidRPr="00A33E95" w:rsidTr="00F96F77">
        <w:trPr>
          <w:jc w:val="center"/>
        </w:trPr>
        <w:tc>
          <w:tcPr>
            <w:tcW w:w="715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D5D7F" w:rsidRPr="00A33E95" w:rsidRDefault="00DD5D7F" w:rsidP="008D614B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A33E95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7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D5D7F" w:rsidRPr="00A33E95" w:rsidRDefault="00DD5D7F" w:rsidP="008D614B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A33E95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A33E95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A33E95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D5D7F" w:rsidRPr="00A33E95" w:rsidRDefault="00DD5D7F" w:rsidP="008D614B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A33E95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A33E95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A33E95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D5D7F" w:rsidRPr="00A33E95" w:rsidRDefault="00DD5D7F" w:rsidP="008D614B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A33E95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DD5D7F" w:rsidRPr="00A33E95" w:rsidRDefault="00DD5D7F" w:rsidP="008D614B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A33E95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DD5D7F" w:rsidRPr="00A33E95" w:rsidTr="00F96F77">
        <w:trPr>
          <w:jc w:val="center"/>
        </w:trPr>
        <w:tc>
          <w:tcPr>
            <w:tcW w:w="715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D5D7F" w:rsidRPr="00A33E95" w:rsidRDefault="00DD5D7F" w:rsidP="008D614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A33E95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57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D5D7F" w:rsidRPr="00A33E95" w:rsidRDefault="00DD5D7F" w:rsidP="008D614B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DD5D7F" w:rsidRPr="00A33E95" w:rsidRDefault="00DD5D7F" w:rsidP="008D614B">
            <w:pPr>
              <w:spacing w:line="0" w:lineRule="atLeast"/>
              <w:rPr>
                <w:rFonts w:ascii="標楷體" w:eastAsia="標楷體" w:hAnsi="標楷體"/>
              </w:rPr>
            </w:pPr>
            <w:r w:rsidRPr="00A33E95">
              <w:rPr>
                <w:rFonts w:ascii="標楷體" w:eastAsia="標楷體" w:hAnsi="標楷體" w:hint="eastAsia"/>
              </w:rPr>
              <w:t>新訂</w:t>
            </w:r>
          </w:p>
          <w:p w:rsidR="00DD5D7F" w:rsidRPr="00A33E95" w:rsidRDefault="00DD5D7F" w:rsidP="008D614B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D5D7F" w:rsidRPr="00A33E95" w:rsidRDefault="00DD5D7F" w:rsidP="008D614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A33E95">
              <w:rPr>
                <w:rFonts w:ascii="標楷體" w:eastAsia="標楷體" w:hAnsi="標楷體" w:hint="eastAsia"/>
              </w:rPr>
              <w:t>103.4月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D5D7F" w:rsidRPr="00A33E95" w:rsidRDefault="00DD5D7F" w:rsidP="008D614B">
            <w:pPr>
              <w:spacing w:line="0" w:lineRule="atLeast"/>
              <w:jc w:val="center"/>
              <w:rPr>
                <w:rFonts w:ascii="標楷體" w:eastAsia="標楷體" w:hAnsi="標楷體"/>
                <w:highlight w:val="yellow"/>
              </w:rPr>
            </w:pPr>
            <w:r w:rsidRPr="00A33E95">
              <w:rPr>
                <w:rFonts w:ascii="標楷體" w:eastAsia="標楷體" w:hAnsi="標楷體" w:hint="eastAsia"/>
              </w:rPr>
              <w:t>黃嵐英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DD5D7F" w:rsidRPr="00A33E95" w:rsidRDefault="00DD5D7F" w:rsidP="008D614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DD5D7F" w:rsidRPr="00A33E95" w:rsidTr="00F96F77">
        <w:trPr>
          <w:jc w:val="center"/>
        </w:trPr>
        <w:tc>
          <w:tcPr>
            <w:tcW w:w="715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D5D7F" w:rsidRPr="003445BD" w:rsidRDefault="00DD5D7F" w:rsidP="008D614B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3445BD">
              <w:rPr>
                <w:rFonts w:ascii="標楷體" w:eastAsia="標楷體" w:hAnsi="標楷體" w:hint="eastAsia"/>
                <w:color w:val="000000" w:themeColor="text1"/>
              </w:rPr>
              <w:t>2</w:t>
            </w:r>
          </w:p>
        </w:tc>
        <w:tc>
          <w:tcPr>
            <w:tcW w:w="257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D5D7F" w:rsidRPr="003445BD" w:rsidRDefault="00DD5D7F" w:rsidP="00F96F77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  <w:color w:val="000000" w:themeColor="text1"/>
              </w:rPr>
            </w:pPr>
            <w:r w:rsidRPr="003445BD">
              <w:rPr>
                <w:rFonts w:ascii="標楷體" w:eastAsia="標楷體" w:hAnsi="標楷體"/>
                <w:color w:val="000000" w:themeColor="text1"/>
              </w:rPr>
              <w:t>1.</w:t>
            </w:r>
            <w:r w:rsidRPr="003445BD">
              <w:rPr>
                <w:rFonts w:ascii="標楷體" w:eastAsia="標楷體" w:hAnsi="標楷體" w:hint="eastAsia"/>
                <w:color w:val="000000" w:themeColor="text1"/>
              </w:rPr>
              <w:t>修訂原因：配合e化系統，修訂作業辦法。</w:t>
            </w:r>
          </w:p>
          <w:p w:rsidR="00DD5D7F" w:rsidRDefault="00DD5D7F" w:rsidP="00F96F77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  <w:color w:val="000000" w:themeColor="text1"/>
              </w:rPr>
            </w:pPr>
            <w:r w:rsidRPr="003445BD">
              <w:rPr>
                <w:rFonts w:ascii="標楷體" w:eastAsia="標楷體" w:hAnsi="標楷體"/>
                <w:color w:val="000000" w:themeColor="text1"/>
              </w:rPr>
              <w:t>2.</w:t>
            </w:r>
            <w:r w:rsidRPr="003445BD">
              <w:rPr>
                <w:rFonts w:ascii="標楷體" w:eastAsia="標楷體" w:hAnsi="標楷體" w:hint="eastAsia"/>
                <w:color w:val="000000" w:themeColor="text1"/>
              </w:rPr>
              <w:t>修正處：</w:t>
            </w:r>
          </w:p>
          <w:p w:rsidR="00DD5D7F" w:rsidRDefault="00DD5D7F" w:rsidP="00F96F77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</w:rPr>
              <w:t>（1）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流程圖。</w:t>
            </w:r>
          </w:p>
          <w:p w:rsidR="00DD5D7F" w:rsidRPr="003445BD" w:rsidRDefault="00DD5D7F" w:rsidP="00F96F77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</w:rPr>
              <w:t>（2）</w:t>
            </w:r>
            <w:r w:rsidRPr="003445BD">
              <w:rPr>
                <w:rFonts w:ascii="標楷體" w:eastAsia="標楷體" w:hAnsi="標楷體" w:hint="eastAsia"/>
                <w:color w:val="000000" w:themeColor="text1"/>
              </w:rPr>
              <w:t>作業程序2.1.3.、2.3.2.。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D5D7F" w:rsidRPr="003445BD" w:rsidRDefault="00DD5D7F" w:rsidP="008D614B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3445BD">
              <w:rPr>
                <w:rFonts w:ascii="標楷體" w:eastAsia="標楷體" w:hAnsi="標楷體" w:hint="eastAsia"/>
                <w:color w:val="000000" w:themeColor="text1"/>
              </w:rPr>
              <w:t>105.9月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D5D7F" w:rsidRPr="003445BD" w:rsidRDefault="00DD5D7F" w:rsidP="008D614B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3445BD">
              <w:rPr>
                <w:rFonts w:ascii="標楷體" w:eastAsia="標楷體" w:hAnsi="標楷體" w:hint="eastAsia"/>
                <w:color w:val="000000" w:themeColor="text1"/>
              </w:rPr>
              <w:t>黃嵐英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DD5D7F" w:rsidRPr="00A33E95" w:rsidRDefault="00DD5D7F" w:rsidP="008D614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DD5D7F" w:rsidRPr="00A33E95" w:rsidTr="00F96F77">
        <w:trPr>
          <w:jc w:val="center"/>
        </w:trPr>
        <w:tc>
          <w:tcPr>
            <w:tcW w:w="715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D5D7F" w:rsidRPr="00A33E95" w:rsidRDefault="00DD5D7F" w:rsidP="008D614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7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D5D7F" w:rsidRDefault="00DD5D7F" w:rsidP="008D614B">
            <w:pPr>
              <w:spacing w:line="0" w:lineRule="atLeast"/>
              <w:rPr>
                <w:rFonts w:ascii="標楷體" w:eastAsia="標楷體" w:hAnsi="標楷體"/>
                <w:highlight w:val="yellow"/>
              </w:rPr>
            </w:pPr>
          </w:p>
          <w:p w:rsidR="00DD5D7F" w:rsidRPr="00A33E95" w:rsidRDefault="00DD5D7F" w:rsidP="008D614B">
            <w:pPr>
              <w:spacing w:line="0" w:lineRule="atLeast"/>
              <w:rPr>
                <w:rFonts w:ascii="標楷體" w:eastAsia="標楷體" w:hAnsi="標楷體"/>
                <w:highlight w:val="yellow"/>
              </w:rPr>
            </w:pPr>
          </w:p>
          <w:p w:rsidR="00DD5D7F" w:rsidRPr="00A33E95" w:rsidRDefault="00DD5D7F" w:rsidP="008D614B">
            <w:pPr>
              <w:spacing w:line="0" w:lineRule="atLeast"/>
              <w:rPr>
                <w:rFonts w:ascii="標楷體" w:eastAsia="標楷體" w:hAnsi="標楷體"/>
                <w:highlight w:val="yellow"/>
              </w:rPr>
            </w:pP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D5D7F" w:rsidRPr="00A33E95" w:rsidRDefault="00DD5D7F" w:rsidP="008D614B">
            <w:pPr>
              <w:spacing w:line="0" w:lineRule="atLeast"/>
              <w:jc w:val="center"/>
              <w:rPr>
                <w:rFonts w:ascii="標楷體" w:eastAsia="標楷體" w:hAnsi="標楷體"/>
                <w:highlight w:val="yellow"/>
              </w:rPr>
            </w:pP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D5D7F" w:rsidRPr="00A33E95" w:rsidRDefault="00DD5D7F" w:rsidP="008D614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DD5D7F" w:rsidRPr="00A33E95" w:rsidRDefault="00DD5D7F" w:rsidP="008D614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DD5D7F" w:rsidRPr="00A33E95" w:rsidTr="00F96F77">
        <w:trPr>
          <w:jc w:val="center"/>
        </w:trPr>
        <w:tc>
          <w:tcPr>
            <w:tcW w:w="715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D5D7F" w:rsidRPr="00A33E95" w:rsidRDefault="00DD5D7F" w:rsidP="008D614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7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D5D7F" w:rsidRPr="00A33E95" w:rsidRDefault="00DD5D7F" w:rsidP="008D614B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DD5D7F" w:rsidRPr="00A33E95" w:rsidRDefault="00DD5D7F" w:rsidP="008D614B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DD5D7F" w:rsidRPr="00A33E95" w:rsidRDefault="00DD5D7F" w:rsidP="008D614B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D5D7F" w:rsidRPr="00A33E95" w:rsidRDefault="00DD5D7F" w:rsidP="008D614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D5D7F" w:rsidRPr="00A33E95" w:rsidRDefault="00DD5D7F" w:rsidP="008D614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DD5D7F" w:rsidRPr="00A33E95" w:rsidRDefault="00DD5D7F" w:rsidP="008D614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DD5D7F" w:rsidRPr="00A33E95" w:rsidTr="00F96F77">
        <w:trPr>
          <w:jc w:val="center"/>
        </w:trPr>
        <w:tc>
          <w:tcPr>
            <w:tcW w:w="715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DD5D7F" w:rsidRPr="00A33E95" w:rsidRDefault="00DD5D7F" w:rsidP="008D614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78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DD5D7F" w:rsidRPr="00A33E95" w:rsidRDefault="00DD5D7F" w:rsidP="008D614B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DD5D7F" w:rsidRPr="00A33E95" w:rsidRDefault="00DD5D7F" w:rsidP="008D614B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DD5D7F" w:rsidRPr="00A33E95" w:rsidRDefault="00DD5D7F" w:rsidP="008D614B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DD5D7F" w:rsidRPr="00A33E95" w:rsidRDefault="00DD5D7F" w:rsidP="008D614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DD5D7F" w:rsidRPr="00A33E95" w:rsidRDefault="00DD5D7F" w:rsidP="008D614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DD5D7F" w:rsidRPr="00A33E95" w:rsidRDefault="00DD5D7F" w:rsidP="008D614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</w:tbl>
    <w:p w:rsidR="00DD5D7F" w:rsidRPr="00A33E95" w:rsidRDefault="00DD5D7F" w:rsidP="00DD5D7F">
      <w:pPr>
        <w:jc w:val="right"/>
        <w:rPr>
          <w:rFonts w:ascii="標楷體" w:eastAsia="標楷體" w:hAnsi="標楷體"/>
        </w:rPr>
      </w:pPr>
    </w:p>
    <w:p w:rsidR="00DD5D7F" w:rsidRDefault="00DD5D7F" w:rsidP="00DD5D7F">
      <w:pPr>
        <w:widowControl/>
        <w:rPr>
          <w:rFonts w:ascii="標楷體" w:eastAsia="標楷體" w:hAnsi="標楷體"/>
        </w:rPr>
      </w:pPr>
      <w:r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5D161B0E" wp14:editId="3418C812">
                <wp:simplePos x="0" y="0"/>
                <wp:positionH relativeFrom="column">
                  <wp:posOffset>4264483</wp:posOffset>
                </wp:positionH>
                <wp:positionV relativeFrom="paragraph">
                  <wp:posOffset>3770187</wp:posOffset>
                </wp:positionV>
                <wp:extent cx="2057400" cy="571500"/>
                <wp:effectExtent l="0" t="0" r="0" b="0"/>
                <wp:wrapNone/>
                <wp:docPr id="22" name="文字方塊 2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C1CF9" w:rsidRDefault="00DD5D7F" w:rsidP="00DD5D7F">
                            <w:pPr>
                              <w:spacing w:line="300" w:lineRule="exact"/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</w:pPr>
                            <w:r w:rsidRPr="00A33E95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 w:rsidR="006C1CF9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05.09.14</w:t>
                            </w:r>
                          </w:p>
                          <w:p w:rsidR="00DD5D7F" w:rsidRPr="00A33E95" w:rsidRDefault="00DD5D7F" w:rsidP="00DD5D7F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bookmarkStart w:id="1" w:name="_GoBack"/>
                            <w:bookmarkEnd w:id="1"/>
                            <w:r w:rsidRPr="00A33E95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字方塊 22" o:spid="_x0000_s1026" type="#_x0000_t202" style="position:absolute;margin-left:335.8pt;margin-top:296.8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" filled="f" stroked="f">
                <v:textbox>
                  <w:txbxContent>
                    <w:p w:rsidR="006C1CF9" w:rsidRDefault="00DD5D7F" w:rsidP="00DD5D7F">
                      <w:pPr>
                        <w:spacing w:line="300" w:lineRule="exact"/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</w:pPr>
                      <w:r w:rsidRPr="00A33E95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 w:rsidR="006C1CF9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05.09.14</w:t>
                      </w:r>
                    </w:p>
                    <w:p w:rsidR="00DD5D7F" w:rsidRPr="00A33E95" w:rsidRDefault="00DD5D7F" w:rsidP="00DD5D7F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bookmarkStart w:id="2" w:name="_GoBack"/>
                      <w:bookmarkEnd w:id="2"/>
                      <w:r w:rsidRPr="00A33E95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標楷體" w:eastAsia="標楷體" w:hAnsi="標楷體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46"/>
        <w:gridCol w:w="1892"/>
        <w:gridCol w:w="1248"/>
        <w:gridCol w:w="1322"/>
        <w:gridCol w:w="1046"/>
      </w:tblGrid>
      <w:tr w:rsidR="00DD5D7F" w:rsidRPr="00BE7E61" w:rsidTr="008D614B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DD5D7F" w:rsidRPr="00BE7E61" w:rsidRDefault="00DD5D7F" w:rsidP="008D614B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BE7E61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DD5D7F" w:rsidRPr="00BE7E61" w:rsidTr="008D614B">
        <w:trPr>
          <w:jc w:val="center"/>
        </w:trPr>
        <w:tc>
          <w:tcPr>
            <w:tcW w:w="2205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DD5D7F" w:rsidRPr="00BE7E61" w:rsidRDefault="00DD5D7F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960" w:type="pct"/>
            <w:tcBorders>
              <w:left w:val="single" w:sz="2" w:space="0" w:color="auto"/>
            </w:tcBorders>
            <w:vAlign w:val="center"/>
          </w:tcPr>
          <w:p w:rsidR="00DD5D7F" w:rsidRPr="00BE7E61" w:rsidRDefault="00DD5D7F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633" w:type="pct"/>
            <w:vAlign w:val="center"/>
          </w:tcPr>
          <w:p w:rsidR="00DD5D7F" w:rsidRPr="00BE7E61" w:rsidRDefault="00DD5D7F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71" w:type="pct"/>
            <w:vAlign w:val="center"/>
          </w:tcPr>
          <w:p w:rsidR="00DD5D7F" w:rsidRPr="00BE7E61" w:rsidRDefault="00DD5D7F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版本/</w:t>
            </w:r>
          </w:p>
          <w:p w:rsidR="00DD5D7F" w:rsidRPr="00BE7E61" w:rsidRDefault="00DD5D7F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31" w:type="pct"/>
            <w:tcBorders>
              <w:right w:val="single" w:sz="12" w:space="0" w:color="auto"/>
            </w:tcBorders>
            <w:vAlign w:val="center"/>
          </w:tcPr>
          <w:p w:rsidR="00DD5D7F" w:rsidRPr="00BE7E61" w:rsidRDefault="00DD5D7F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DD5D7F" w:rsidRPr="00BE7E61" w:rsidTr="008D614B">
        <w:trPr>
          <w:trHeight w:val="663"/>
          <w:jc w:val="center"/>
        </w:trPr>
        <w:tc>
          <w:tcPr>
            <w:tcW w:w="2205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DD5D7F" w:rsidRDefault="00DD5D7F" w:rsidP="008D614B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A33E95">
              <w:rPr>
                <w:rFonts w:ascii="標楷體" w:eastAsia="標楷體" w:hAnsi="標楷體" w:hint="eastAsia"/>
                <w:b/>
              </w:rPr>
              <w:t>財物管理作業</w:t>
            </w:r>
          </w:p>
          <w:p w:rsidR="00DD5D7F" w:rsidRPr="00A33E95" w:rsidRDefault="00DD5D7F" w:rsidP="008D614B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A33E95">
              <w:rPr>
                <w:rFonts w:ascii="標楷體" w:eastAsia="標楷體" w:hAnsi="標楷體" w:hint="eastAsia"/>
                <w:b/>
              </w:rPr>
              <w:t>F.財產報廢作業</w:t>
            </w:r>
          </w:p>
        </w:tc>
        <w:tc>
          <w:tcPr>
            <w:tcW w:w="960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DD5D7F" w:rsidRPr="00BE7E61" w:rsidRDefault="00DD5D7F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 w:hint="eastAsia"/>
                <w:sz w:val="20"/>
              </w:rPr>
              <w:t>總務處</w:t>
            </w:r>
          </w:p>
        </w:tc>
        <w:tc>
          <w:tcPr>
            <w:tcW w:w="633" w:type="pct"/>
            <w:tcBorders>
              <w:bottom w:val="single" w:sz="12" w:space="0" w:color="auto"/>
            </w:tcBorders>
            <w:vAlign w:val="center"/>
          </w:tcPr>
          <w:p w:rsidR="00DD5D7F" w:rsidRPr="00BE7E61" w:rsidRDefault="00DD5D7F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sz w:val="20"/>
              </w:rPr>
              <w:t>1130-0</w:t>
            </w:r>
            <w:r>
              <w:rPr>
                <w:rFonts w:ascii="標楷體" w:eastAsia="標楷體" w:hAnsi="標楷體"/>
                <w:sz w:val="20"/>
              </w:rPr>
              <w:t>0</w:t>
            </w:r>
            <w:r>
              <w:rPr>
                <w:rFonts w:ascii="標楷體" w:eastAsia="標楷體" w:hAnsi="標楷體" w:hint="eastAsia"/>
                <w:sz w:val="20"/>
              </w:rPr>
              <w:t>5-6</w:t>
            </w:r>
          </w:p>
        </w:tc>
        <w:tc>
          <w:tcPr>
            <w:tcW w:w="671" w:type="pct"/>
            <w:tcBorders>
              <w:bottom w:val="single" w:sz="12" w:space="0" w:color="auto"/>
            </w:tcBorders>
            <w:vAlign w:val="center"/>
          </w:tcPr>
          <w:p w:rsidR="00DD5D7F" w:rsidRPr="002C34F6" w:rsidRDefault="00DD5D7F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2C34F6">
              <w:rPr>
                <w:rFonts w:ascii="標楷體" w:eastAsia="標楷體" w:hAnsi="標楷體" w:hint="eastAsia"/>
                <w:sz w:val="20"/>
              </w:rPr>
              <w:t>02</w:t>
            </w:r>
            <w:r w:rsidRPr="002C34F6">
              <w:rPr>
                <w:rFonts w:ascii="標楷體" w:eastAsia="標楷體" w:hAnsi="標楷體"/>
                <w:sz w:val="20"/>
              </w:rPr>
              <w:t>/</w:t>
            </w:r>
          </w:p>
          <w:p w:rsidR="00DD5D7F" w:rsidRPr="002C34F6" w:rsidRDefault="00DD5D7F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2C34F6">
              <w:rPr>
                <w:rFonts w:ascii="標楷體" w:eastAsia="標楷體" w:hAnsi="標楷體" w:hint="eastAsia"/>
                <w:sz w:val="20"/>
              </w:rPr>
              <w:t>105.10.19</w:t>
            </w:r>
          </w:p>
        </w:tc>
        <w:tc>
          <w:tcPr>
            <w:tcW w:w="531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DD5D7F" w:rsidRPr="00BE7E61" w:rsidRDefault="00DD5D7F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第1頁/</w:t>
            </w:r>
          </w:p>
          <w:p w:rsidR="00DD5D7F" w:rsidRPr="00BE7E61" w:rsidRDefault="00DD5D7F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共</w:t>
            </w:r>
            <w:r>
              <w:rPr>
                <w:rFonts w:ascii="標楷體" w:eastAsia="標楷體" w:hAnsi="標楷體" w:hint="eastAsia"/>
                <w:sz w:val="20"/>
              </w:rPr>
              <w:t>2</w:t>
            </w:r>
            <w:r w:rsidRPr="00BE7E61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DD5D7F" w:rsidRPr="00A33E95" w:rsidRDefault="00DD5D7F" w:rsidP="00DD5D7F">
      <w:pPr>
        <w:autoSpaceDE w:val="0"/>
        <w:autoSpaceDN w:val="0"/>
        <w:ind w:right="26"/>
        <w:jc w:val="right"/>
        <w:rPr>
          <w:rFonts w:ascii="標楷體" w:eastAsia="標楷體" w:hAnsi="標楷體"/>
          <w:b/>
          <w:bCs/>
        </w:rPr>
      </w:pPr>
    </w:p>
    <w:p w:rsidR="00DD5D7F" w:rsidRPr="00A33E95" w:rsidRDefault="00DD5D7F" w:rsidP="00DD5D7F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1.</w:t>
      </w:r>
      <w:r w:rsidRPr="00A33E95">
        <w:rPr>
          <w:rFonts w:ascii="標楷體" w:eastAsia="標楷體" w:hAnsi="標楷體" w:hint="eastAsia"/>
          <w:b/>
          <w:bCs/>
        </w:rPr>
        <w:t>流程圖</w:t>
      </w:r>
      <w:r>
        <w:rPr>
          <w:rFonts w:ascii="標楷體" w:eastAsia="標楷體" w:hAnsi="標楷體" w:hint="eastAsia"/>
          <w:b/>
          <w:bCs/>
        </w:rPr>
        <w:t>：</w:t>
      </w:r>
    </w:p>
    <w:p w:rsidR="00F96F77" w:rsidRPr="00F96F77" w:rsidRDefault="009605EE" w:rsidP="009605EE">
      <w:pPr>
        <w:autoSpaceDE w:val="0"/>
        <w:autoSpaceDN w:val="0"/>
        <w:jc w:val="both"/>
        <w:rPr>
          <w:rFonts w:ascii="標楷體" w:eastAsia="標楷體" w:hAnsi="標楷體"/>
        </w:rPr>
      </w:pPr>
      <w:r>
        <w:object w:dxaOrig="10289" w:dyaOrig="142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6pt;height:572.8pt" o:ole="">
            <v:imagedata r:id="rId8" o:title=""/>
          </v:shape>
          <o:OLEObject Type="Embed" ProgID="Visio.Drawing.11" ShapeID="_x0000_i1025" DrawAspect="Content" ObjectID="_1585401356" r:id="rId9"/>
        </w:object>
      </w:r>
    </w:p>
    <w:p w:rsidR="00DD5D7F" w:rsidRPr="00F96F77" w:rsidRDefault="00DD5D7F" w:rsidP="009605EE">
      <w:pPr>
        <w:autoSpaceDE w:val="0"/>
        <w:autoSpaceDN w:val="0"/>
        <w:jc w:val="both"/>
        <w:rPr>
          <w:rFonts w:ascii="標楷體" w:eastAsia="標楷體" w:hAnsi="標楷體"/>
        </w:rPr>
      </w:pPr>
      <w:r w:rsidRPr="00F96F77">
        <w:rPr>
          <w:rFonts w:ascii="標楷體" w:eastAsia="標楷體" w:hAnsi="標楷體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46"/>
        <w:gridCol w:w="1892"/>
        <w:gridCol w:w="1248"/>
        <w:gridCol w:w="1322"/>
        <w:gridCol w:w="1046"/>
      </w:tblGrid>
      <w:tr w:rsidR="00DD5D7F" w:rsidRPr="00BE7E61" w:rsidTr="008D614B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DD5D7F" w:rsidRPr="00BE7E61" w:rsidRDefault="00DD5D7F" w:rsidP="008D614B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BE7E61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DD5D7F" w:rsidRPr="00BE7E61" w:rsidTr="008D614B">
        <w:trPr>
          <w:jc w:val="center"/>
        </w:trPr>
        <w:tc>
          <w:tcPr>
            <w:tcW w:w="2205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DD5D7F" w:rsidRPr="00BE7E61" w:rsidRDefault="00DD5D7F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960" w:type="pct"/>
            <w:tcBorders>
              <w:left w:val="single" w:sz="2" w:space="0" w:color="auto"/>
            </w:tcBorders>
            <w:vAlign w:val="center"/>
          </w:tcPr>
          <w:p w:rsidR="00DD5D7F" w:rsidRPr="00BE7E61" w:rsidRDefault="00DD5D7F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633" w:type="pct"/>
            <w:vAlign w:val="center"/>
          </w:tcPr>
          <w:p w:rsidR="00DD5D7F" w:rsidRPr="00BE7E61" w:rsidRDefault="00DD5D7F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71" w:type="pct"/>
            <w:vAlign w:val="center"/>
          </w:tcPr>
          <w:p w:rsidR="00DD5D7F" w:rsidRPr="00BE7E61" w:rsidRDefault="00DD5D7F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版本/</w:t>
            </w:r>
          </w:p>
          <w:p w:rsidR="00DD5D7F" w:rsidRPr="00BE7E61" w:rsidRDefault="00DD5D7F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31" w:type="pct"/>
            <w:tcBorders>
              <w:right w:val="single" w:sz="12" w:space="0" w:color="auto"/>
            </w:tcBorders>
            <w:vAlign w:val="center"/>
          </w:tcPr>
          <w:p w:rsidR="00DD5D7F" w:rsidRPr="00BE7E61" w:rsidRDefault="00DD5D7F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DD5D7F" w:rsidRPr="00BE7E61" w:rsidTr="008D614B">
        <w:trPr>
          <w:trHeight w:val="663"/>
          <w:jc w:val="center"/>
        </w:trPr>
        <w:tc>
          <w:tcPr>
            <w:tcW w:w="2205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DD5D7F" w:rsidRDefault="00DD5D7F" w:rsidP="008D614B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A33E95">
              <w:rPr>
                <w:rFonts w:ascii="標楷體" w:eastAsia="標楷體" w:hAnsi="標楷體" w:hint="eastAsia"/>
                <w:b/>
              </w:rPr>
              <w:t>財物管理作業</w:t>
            </w:r>
          </w:p>
          <w:p w:rsidR="00DD5D7F" w:rsidRPr="00A33E95" w:rsidRDefault="00DD5D7F" w:rsidP="008D614B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A33E95">
              <w:rPr>
                <w:rFonts w:ascii="標楷體" w:eastAsia="標楷體" w:hAnsi="標楷體" w:hint="eastAsia"/>
                <w:b/>
              </w:rPr>
              <w:t>F.財產報廢作業</w:t>
            </w:r>
          </w:p>
        </w:tc>
        <w:tc>
          <w:tcPr>
            <w:tcW w:w="960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DD5D7F" w:rsidRPr="00BE7E61" w:rsidRDefault="00DD5D7F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 w:hint="eastAsia"/>
                <w:sz w:val="20"/>
              </w:rPr>
              <w:t>總務處</w:t>
            </w:r>
          </w:p>
        </w:tc>
        <w:tc>
          <w:tcPr>
            <w:tcW w:w="633" w:type="pct"/>
            <w:tcBorders>
              <w:bottom w:val="single" w:sz="12" w:space="0" w:color="auto"/>
            </w:tcBorders>
            <w:vAlign w:val="center"/>
          </w:tcPr>
          <w:p w:rsidR="00DD5D7F" w:rsidRPr="00BE7E61" w:rsidRDefault="00DD5D7F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sz w:val="20"/>
              </w:rPr>
              <w:t>1130-0</w:t>
            </w:r>
            <w:r>
              <w:rPr>
                <w:rFonts w:ascii="標楷體" w:eastAsia="標楷體" w:hAnsi="標楷體"/>
                <w:sz w:val="20"/>
              </w:rPr>
              <w:t>0</w:t>
            </w:r>
            <w:r>
              <w:rPr>
                <w:rFonts w:ascii="標楷體" w:eastAsia="標楷體" w:hAnsi="標楷體" w:hint="eastAsia"/>
                <w:sz w:val="20"/>
              </w:rPr>
              <w:t>5-6</w:t>
            </w:r>
          </w:p>
        </w:tc>
        <w:tc>
          <w:tcPr>
            <w:tcW w:w="671" w:type="pct"/>
            <w:tcBorders>
              <w:bottom w:val="single" w:sz="12" w:space="0" w:color="auto"/>
            </w:tcBorders>
            <w:vAlign w:val="center"/>
          </w:tcPr>
          <w:p w:rsidR="00DD5D7F" w:rsidRPr="002C34F6" w:rsidRDefault="00DD5D7F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2C34F6">
              <w:rPr>
                <w:rFonts w:ascii="標楷體" w:eastAsia="標楷體" w:hAnsi="標楷體" w:hint="eastAsia"/>
                <w:sz w:val="20"/>
              </w:rPr>
              <w:t>02</w:t>
            </w:r>
            <w:r w:rsidRPr="002C34F6">
              <w:rPr>
                <w:rFonts w:ascii="標楷體" w:eastAsia="標楷體" w:hAnsi="標楷體"/>
                <w:sz w:val="20"/>
              </w:rPr>
              <w:t>/</w:t>
            </w:r>
          </w:p>
          <w:p w:rsidR="00DD5D7F" w:rsidRPr="002C34F6" w:rsidRDefault="00DD5D7F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2C34F6">
              <w:rPr>
                <w:rFonts w:ascii="標楷體" w:eastAsia="標楷體" w:hAnsi="標楷體" w:hint="eastAsia"/>
                <w:sz w:val="20"/>
              </w:rPr>
              <w:t>105.10.19</w:t>
            </w:r>
          </w:p>
        </w:tc>
        <w:tc>
          <w:tcPr>
            <w:tcW w:w="531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DD5D7F" w:rsidRPr="00BE7E61" w:rsidRDefault="00DD5D7F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第</w:t>
            </w:r>
            <w:r>
              <w:rPr>
                <w:rFonts w:ascii="標楷體" w:eastAsia="標楷體" w:hAnsi="標楷體" w:hint="eastAsia"/>
                <w:sz w:val="20"/>
              </w:rPr>
              <w:t>2</w:t>
            </w:r>
            <w:r w:rsidRPr="00BE7E61">
              <w:rPr>
                <w:rFonts w:ascii="標楷體" w:eastAsia="標楷體" w:hAnsi="標楷體"/>
                <w:sz w:val="20"/>
              </w:rPr>
              <w:t>頁/</w:t>
            </w:r>
          </w:p>
          <w:p w:rsidR="00DD5D7F" w:rsidRPr="00BE7E61" w:rsidRDefault="00DD5D7F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共</w:t>
            </w:r>
            <w:r>
              <w:rPr>
                <w:rFonts w:ascii="標楷體" w:eastAsia="標楷體" w:hAnsi="標楷體" w:hint="eastAsia"/>
                <w:sz w:val="20"/>
              </w:rPr>
              <w:t>2</w:t>
            </w:r>
            <w:r w:rsidRPr="00BE7E61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DD5D7F" w:rsidRPr="00A33E95" w:rsidRDefault="00DD5D7F" w:rsidP="00DD5D7F">
      <w:pPr>
        <w:autoSpaceDE w:val="0"/>
        <w:autoSpaceDN w:val="0"/>
        <w:jc w:val="right"/>
        <w:rPr>
          <w:rFonts w:ascii="標楷體" w:eastAsia="標楷體" w:hAnsi="標楷體"/>
          <w:color w:val="FF0000"/>
        </w:rPr>
      </w:pPr>
    </w:p>
    <w:p w:rsidR="00DD5D7F" w:rsidRPr="00A33E95" w:rsidRDefault="00DD5D7F" w:rsidP="00DD5D7F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2.</w:t>
      </w:r>
      <w:r w:rsidRPr="00A33E95">
        <w:rPr>
          <w:rFonts w:ascii="標楷體" w:eastAsia="標楷體" w:hAnsi="標楷體" w:hint="eastAsia"/>
          <w:b/>
          <w:bCs/>
        </w:rPr>
        <w:t>作業程序：</w:t>
      </w:r>
    </w:p>
    <w:p w:rsidR="00DD5D7F" w:rsidRPr="00A33E95" w:rsidRDefault="00DD5D7F" w:rsidP="00DD5D7F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A33E95">
        <w:rPr>
          <w:rFonts w:ascii="標楷體" w:eastAsia="標楷體" w:hAnsi="標楷體"/>
        </w:rPr>
        <w:t>所稱財</w:t>
      </w:r>
      <w:r w:rsidRPr="00A33E95">
        <w:rPr>
          <w:rFonts w:ascii="標楷體" w:eastAsia="標楷體" w:hAnsi="標楷體" w:hint="eastAsia"/>
        </w:rPr>
        <w:t>物，係指下列二類：</w:t>
      </w:r>
    </w:p>
    <w:p w:rsidR="00DD5D7F" w:rsidRPr="00A33E95" w:rsidRDefault="00DD5D7F" w:rsidP="00DD5D7F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A33E95">
        <w:rPr>
          <w:rFonts w:ascii="標楷體" w:eastAsia="標楷體" w:hAnsi="標楷體" w:hint="eastAsia"/>
        </w:rPr>
        <w:t>2.1.1.財產：指供使用之土地、土地改良物、房屋及建築及設備，金額單價超過新臺幣一萬元以上且使用年限在二年以上之交通、運輸設備與通訊設備及其他什項設備。</w:t>
      </w:r>
    </w:p>
    <w:p w:rsidR="00DD5D7F" w:rsidRPr="00A33E95" w:rsidRDefault="00DD5D7F" w:rsidP="00DD5D7F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A33E95">
        <w:rPr>
          <w:rFonts w:ascii="標楷體" w:eastAsia="標楷體" w:hAnsi="標楷體" w:hint="eastAsia"/>
        </w:rPr>
        <w:t>2.1.2.圖書館典藏之分類圖書依有關規定辦理。</w:t>
      </w:r>
    </w:p>
    <w:p w:rsidR="00DD5D7F" w:rsidRDefault="00DD5D7F" w:rsidP="00DD5D7F">
      <w:pPr>
        <w:ind w:leftChars="300" w:left="1440" w:hangingChars="300" w:hanging="720"/>
        <w:jc w:val="both"/>
        <w:rPr>
          <w:rFonts w:ascii="標楷體" w:eastAsia="標楷體" w:hAnsi="標楷體"/>
          <w:color w:val="FF0000"/>
        </w:rPr>
      </w:pPr>
      <w:r w:rsidRPr="00A33E95">
        <w:rPr>
          <w:rFonts w:ascii="標楷體" w:eastAsia="標楷體" w:hAnsi="標楷體" w:hint="eastAsia"/>
        </w:rPr>
        <w:t>2.1.3.列管物品：</w:t>
      </w:r>
      <w:r w:rsidRPr="00825505">
        <w:rPr>
          <w:rFonts w:ascii="標楷體" w:eastAsia="標楷體" w:hAnsi="標楷體" w:hint="eastAsia"/>
        </w:rPr>
        <w:t>係指不屬於前述財產</w:t>
      </w:r>
      <w:r w:rsidRPr="002C34F6">
        <w:rPr>
          <w:rFonts w:ascii="標楷體" w:eastAsia="標楷體" w:hAnsi="標楷體" w:hint="eastAsia"/>
        </w:rPr>
        <w:t>且購置單價二千元（含）以上，一萬元以下</w:t>
      </w:r>
      <w:r w:rsidRPr="00825505">
        <w:rPr>
          <w:rFonts w:ascii="標楷體" w:eastAsia="標楷體" w:hAnsi="標楷體" w:hint="eastAsia"/>
        </w:rPr>
        <w:t>之設備、用具。</w:t>
      </w:r>
    </w:p>
    <w:p w:rsidR="00DD5D7F" w:rsidRPr="00A33E95" w:rsidRDefault="00DD5D7F" w:rsidP="00DD5D7F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A33E95">
        <w:rPr>
          <w:rFonts w:ascii="標楷體" w:eastAsia="標楷體" w:hAnsi="標楷體"/>
        </w:rPr>
        <w:t>財產管理權責劃分：</w:t>
      </w:r>
    </w:p>
    <w:p w:rsidR="00DD5D7F" w:rsidRPr="00A33E95" w:rsidRDefault="00DD5D7F" w:rsidP="00DD5D7F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A33E95">
        <w:rPr>
          <w:rFonts w:ascii="標楷體" w:eastAsia="標楷體" w:hAnsi="標楷體" w:hint="eastAsia"/>
        </w:rPr>
        <w:t>2.2.1.財物登記管理單位：事務組</w:t>
      </w:r>
      <w:r w:rsidRPr="00A33E95">
        <w:rPr>
          <w:rFonts w:ascii="標楷體" w:eastAsia="標楷體" w:hAnsi="標楷體"/>
        </w:rPr>
        <w:t>—</w:t>
      </w:r>
      <w:r w:rsidRPr="00A33E95">
        <w:rPr>
          <w:rFonts w:ascii="標楷體" w:eastAsia="標楷體" w:hAnsi="標楷體" w:hint="eastAsia"/>
        </w:rPr>
        <w:t>負責全校財物驗收、分類編號、登記與管理工作，包括財物之異動、盤點、報廢、損失處理等相關事宜。</w:t>
      </w:r>
    </w:p>
    <w:p w:rsidR="00DD5D7F" w:rsidRPr="00A33E95" w:rsidRDefault="00DD5D7F" w:rsidP="00DD5D7F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A33E95">
        <w:rPr>
          <w:rFonts w:ascii="標楷體" w:eastAsia="標楷體" w:hAnsi="標楷體" w:hint="eastAsia"/>
        </w:rPr>
        <w:t>2.2.2.財物使用管理單位：各單位</w:t>
      </w:r>
      <w:r w:rsidRPr="00A33E95">
        <w:rPr>
          <w:rFonts w:ascii="標楷體" w:eastAsia="標楷體" w:hAnsi="標楷體"/>
        </w:rPr>
        <w:t>—</w:t>
      </w:r>
      <w:r w:rsidRPr="00A33E95">
        <w:rPr>
          <w:rFonts w:ascii="標楷體" w:eastAsia="標楷體" w:hAnsi="標楷體" w:hint="eastAsia"/>
        </w:rPr>
        <w:t>負責所使用財物之保管、養護、報修及財物增減、移轉、報廢等相關事宜。</w:t>
      </w:r>
    </w:p>
    <w:p w:rsidR="00DD5D7F" w:rsidRPr="00A33E95" w:rsidRDefault="00DD5D7F" w:rsidP="00DD5D7F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A33E95">
        <w:rPr>
          <w:rFonts w:ascii="標楷體" w:eastAsia="標楷體" w:hAnsi="標楷體" w:hint="eastAsia"/>
        </w:rPr>
        <w:t>財產盤點</w:t>
      </w:r>
      <w:r>
        <w:rPr>
          <w:rFonts w:ascii="標楷體" w:eastAsia="標楷體" w:hAnsi="標楷體" w:hint="eastAsia"/>
        </w:rPr>
        <w:t>：</w:t>
      </w:r>
    </w:p>
    <w:p w:rsidR="00DD5D7F" w:rsidRPr="00A33E95" w:rsidRDefault="00DD5D7F" w:rsidP="00DD5D7F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A33E95">
        <w:rPr>
          <w:rFonts w:ascii="標楷體" w:eastAsia="標楷體" w:hAnsi="標楷體" w:hint="eastAsia"/>
        </w:rPr>
        <w:t>2.3.1.財物報廢應先提報廢預算，經預算會議審核通過，提出申請報廢。</w:t>
      </w:r>
    </w:p>
    <w:p w:rsidR="00DD5D7F" w:rsidRPr="002C34F6" w:rsidRDefault="00DD5D7F" w:rsidP="00DD5D7F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A33E95">
        <w:rPr>
          <w:rFonts w:ascii="標楷體" w:eastAsia="標楷體" w:hAnsi="標楷體" w:hint="eastAsia"/>
        </w:rPr>
        <w:t>2.3.2.</w:t>
      </w:r>
      <w:r w:rsidRPr="00825505">
        <w:rPr>
          <w:rFonts w:ascii="標楷體" w:eastAsia="標楷體" w:hAnsi="標楷體" w:hint="eastAsia"/>
        </w:rPr>
        <w:t>各單位填具</w:t>
      </w:r>
      <w:r w:rsidRPr="00F25038">
        <w:rPr>
          <w:rFonts w:ascii="標楷體" w:eastAsia="標楷體" w:hAnsi="標楷體" w:hint="eastAsia"/>
        </w:rPr>
        <w:t>「財產減損單」經總務處事務組</w:t>
      </w:r>
      <w:r w:rsidRPr="002C34F6">
        <w:rPr>
          <w:rFonts w:ascii="標楷體" w:eastAsia="標楷體" w:hAnsi="標楷體" w:hint="eastAsia"/>
        </w:rPr>
        <w:t>彙整相關資料後提送財產勘驗評議小組會議討論</w:t>
      </w:r>
      <w:r w:rsidRPr="00F25038">
        <w:rPr>
          <w:rFonts w:ascii="標楷體" w:eastAsia="標楷體" w:hAnsi="標楷體" w:hint="eastAsia"/>
        </w:rPr>
        <w:t>。</w:t>
      </w:r>
    </w:p>
    <w:p w:rsidR="00DD5D7F" w:rsidRPr="00A33E95" w:rsidRDefault="00DD5D7F" w:rsidP="00DD5D7F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A33E95">
        <w:rPr>
          <w:rFonts w:ascii="標楷體" w:eastAsia="標楷體" w:hAnsi="標楷體" w:hint="eastAsia"/>
        </w:rPr>
        <w:t>2.3.3.由事務組彙整並提送財產勘驗評議小組會議同意報廢，陳請校長核准後，依</w:t>
      </w:r>
      <w:r w:rsidRPr="00A33E95">
        <w:rPr>
          <w:rFonts w:ascii="標楷體" w:eastAsia="標楷體" w:hAnsi="標楷體"/>
        </w:rPr>
        <w:t>規定程序辦理後續事宜</w:t>
      </w:r>
      <w:r w:rsidRPr="00A33E95">
        <w:rPr>
          <w:rFonts w:ascii="標楷體" w:eastAsia="標楷體" w:hAnsi="標楷體" w:hint="eastAsia"/>
        </w:rPr>
        <w:t>。</w:t>
      </w:r>
    </w:p>
    <w:p w:rsidR="00DD5D7F" w:rsidRPr="00A33E95" w:rsidRDefault="00DD5D7F" w:rsidP="00DD5D7F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A33E95">
        <w:rPr>
          <w:rFonts w:ascii="標楷體" w:eastAsia="標楷體" w:hAnsi="標楷體" w:hint="eastAsia"/>
          <w:b/>
          <w:bCs/>
        </w:rPr>
        <w:t>3.控制重點：</w:t>
      </w:r>
    </w:p>
    <w:p w:rsidR="00DD5D7F" w:rsidRPr="00A33E95" w:rsidRDefault="00DD5D7F" w:rsidP="00DD5D7F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textAlignment w:val="baseline"/>
        <w:rPr>
          <w:rFonts w:ascii="標楷體" w:eastAsia="標楷體" w:hAnsi="標楷體"/>
        </w:rPr>
      </w:pPr>
      <w:r w:rsidRPr="00A33E95">
        <w:rPr>
          <w:rFonts w:ascii="標楷體" w:eastAsia="標楷體" w:hAnsi="標楷體" w:hint="eastAsia"/>
        </w:rPr>
        <w:t>財產減損，是否填具「財產報廢</w:t>
      </w:r>
      <w:r>
        <w:rPr>
          <w:rFonts w:ascii="標楷體" w:eastAsia="標楷體" w:hAnsi="標楷體" w:hint="eastAsia"/>
        </w:rPr>
        <w:t>／</w:t>
      </w:r>
      <w:r w:rsidRPr="00A33E95">
        <w:rPr>
          <w:rFonts w:ascii="標楷體" w:eastAsia="標楷體" w:hAnsi="標楷體" w:hint="eastAsia"/>
        </w:rPr>
        <w:t>減損單」，並依規定程序辦理。</w:t>
      </w:r>
    </w:p>
    <w:p w:rsidR="00DD5D7F" w:rsidRPr="00A33E95" w:rsidRDefault="00DD5D7F" w:rsidP="00DD5D7F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textAlignment w:val="baseline"/>
        <w:rPr>
          <w:rFonts w:ascii="標楷體" w:eastAsia="標楷體" w:hAnsi="標楷體"/>
        </w:rPr>
      </w:pPr>
      <w:r w:rsidRPr="00A33E95">
        <w:rPr>
          <w:rFonts w:ascii="標楷體" w:eastAsia="標楷體" w:hAnsi="標楷體" w:hint="eastAsia"/>
        </w:rPr>
        <w:t>財物業經使用逾齡，或雖未屆滿耐用年限，然已失去原有效能而不能修復，或修復價格不符效益，應由使用單位填具「財產減損單」辦理報廢。</w:t>
      </w:r>
    </w:p>
    <w:p w:rsidR="00DD5D7F" w:rsidRPr="00A33E95" w:rsidRDefault="00DD5D7F" w:rsidP="00DD5D7F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textAlignment w:val="baseline"/>
        <w:rPr>
          <w:rFonts w:ascii="標楷體" w:eastAsia="標楷體" w:hAnsi="標楷體"/>
        </w:rPr>
      </w:pPr>
      <w:r w:rsidRPr="00A33E95">
        <w:rPr>
          <w:rFonts w:ascii="標楷體" w:eastAsia="標楷體" w:hAnsi="標楷體" w:hint="eastAsia"/>
        </w:rPr>
        <w:t>報廢財產仍有殘餘價值者，移撥使用單位做為材料使用，備查盤點。</w:t>
      </w:r>
    </w:p>
    <w:p w:rsidR="00DD5D7F" w:rsidRPr="00A33E95" w:rsidRDefault="00DD5D7F" w:rsidP="00DD5D7F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A33E95">
        <w:rPr>
          <w:rFonts w:ascii="標楷體" w:eastAsia="標楷體" w:hAnsi="標楷體"/>
        </w:rPr>
        <w:t>學校財產報廢，是否依據學校現有財產管理法規所定程序，予以簽核、除帳</w:t>
      </w:r>
      <w:r w:rsidRPr="00A33E95">
        <w:rPr>
          <w:rFonts w:ascii="標楷體" w:eastAsia="標楷體" w:hAnsi="標楷體" w:hint="eastAsia"/>
        </w:rPr>
        <w:t>。</w:t>
      </w:r>
    </w:p>
    <w:p w:rsidR="00DD5D7F" w:rsidRPr="00A33E95" w:rsidRDefault="00DD5D7F" w:rsidP="00DD5D7F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A33E95">
        <w:rPr>
          <w:rFonts w:ascii="標楷體" w:eastAsia="標楷體" w:hAnsi="標楷體" w:hint="eastAsia"/>
          <w:b/>
          <w:bCs/>
        </w:rPr>
        <w:t>4.使用表單：</w:t>
      </w:r>
    </w:p>
    <w:p w:rsidR="00DD5D7F" w:rsidRPr="00A33E95" w:rsidRDefault="00DD5D7F" w:rsidP="00DD5D7F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A33E95">
        <w:rPr>
          <w:rFonts w:ascii="標楷體" w:eastAsia="標楷體" w:hAnsi="標楷體" w:hint="eastAsia"/>
        </w:rPr>
        <w:t>財物盤點記錄表。</w:t>
      </w:r>
    </w:p>
    <w:p w:rsidR="00DD5D7F" w:rsidRPr="00A33E95" w:rsidRDefault="00DD5D7F" w:rsidP="00DD5D7F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A33E95">
        <w:rPr>
          <w:rFonts w:ascii="標楷體" w:eastAsia="標楷體" w:hAnsi="標楷體" w:hint="eastAsia"/>
          <w:b/>
          <w:bCs/>
        </w:rPr>
        <w:t>5.依據及相關文件：</w:t>
      </w:r>
    </w:p>
    <w:p w:rsidR="00DD5D7F" w:rsidRDefault="00DD5D7F" w:rsidP="00DD5D7F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5.1.</w:t>
      </w:r>
      <w:r w:rsidRPr="00A33E95">
        <w:rPr>
          <w:rFonts w:ascii="標楷體" w:eastAsia="標楷體" w:hAnsi="標楷體" w:hint="eastAsia"/>
        </w:rPr>
        <w:t>佛光大學財物管理辦法。</w:t>
      </w:r>
    </w:p>
    <w:p w:rsidR="002B58D1" w:rsidRPr="00DD5D7F" w:rsidRDefault="002B58D1"/>
    <w:sectPr w:rsidR="002B58D1" w:rsidRPr="00DD5D7F" w:rsidSect="00DD5D7F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052A87" w:rsidRDefault="00052A87" w:rsidP="00F96F77">
      <w:r>
        <w:separator/>
      </w:r>
    </w:p>
  </w:endnote>
  <w:endnote w:type="continuationSeparator" w:id="0">
    <w:p w:rsidR="00052A87" w:rsidRDefault="00052A87" w:rsidP="00F96F7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052A87" w:rsidRDefault="00052A87" w:rsidP="00F96F77">
      <w:r>
        <w:separator/>
      </w:r>
    </w:p>
  </w:footnote>
  <w:footnote w:type="continuationSeparator" w:id="0">
    <w:p w:rsidR="00052A87" w:rsidRDefault="00052A87" w:rsidP="00F96F77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CFD125C"/>
    <w:multiLevelType w:val="multilevel"/>
    <w:tmpl w:val="BB089752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1080" w:hanging="720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">
    <w:nsid w:val="6A2A1229"/>
    <w:multiLevelType w:val="multilevel"/>
    <w:tmpl w:val="0554C2CE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4.%2."/>
      <w:lvlJc w:val="left"/>
      <w:pPr>
        <w:tabs>
          <w:tab w:val="num" w:pos="1080"/>
        </w:tabs>
        <w:ind w:left="1080" w:hanging="720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2">
    <w:nsid w:val="70716CD0"/>
    <w:multiLevelType w:val="multilevel"/>
    <w:tmpl w:val="D8561C8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1080" w:hanging="720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num w:numId="1">
    <w:abstractNumId w:val="2"/>
  </w:num>
  <w:num w:numId="2">
    <w:abstractNumId w:val="0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87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hdrShapeDefaults>
    <o:shapedefaults v:ext="edit" spidmax="4097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D5D7F"/>
    <w:rsid w:val="00052A87"/>
    <w:rsid w:val="002B58D1"/>
    <w:rsid w:val="006C1CF9"/>
    <w:rsid w:val="009605EE"/>
    <w:rsid w:val="00D37106"/>
    <w:rsid w:val="00DD5D7F"/>
    <w:rsid w:val="00F96F7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7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DD5D7F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DD5D7F"/>
    <w:rPr>
      <w:color w:val="0563C1" w:themeColor="hyperlink"/>
      <w:u w:val="single"/>
    </w:rPr>
  </w:style>
  <w:style w:type="paragraph" w:styleId="a4">
    <w:name w:val="header"/>
    <w:basedOn w:val="a"/>
    <w:link w:val="a5"/>
    <w:uiPriority w:val="99"/>
    <w:unhideWhenUsed/>
    <w:rsid w:val="00F96F77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5">
    <w:name w:val="頁首 字元"/>
    <w:basedOn w:val="a0"/>
    <w:link w:val="a4"/>
    <w:uiPriority w:val="99"/>
    <w:rsid w:val="00F96F77"/>
    <w:rPr>
      <w:sz w:val="20"/>
      <w:szCs w:val="20"/>
    </w:rPr>
  </w:style>
  <w:style w:type="paragraph" w:styleId="a6">
    <w:name w:val="footer"/>
    <w:basedOn w:val="a"/>
    <w:link w:val="a7"/>
    <w:uiPriority w:val="99"/>
    <w:unhideWhenUsed/>
    <w:rsid w:val="00F96F77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尾 字元"/>
    <w:basedOn w:val="a0"/>
    <w:link w:val="a6"/>
    <w:uiPriority w:val="99"/>
    <w:rsid w:val="00F96F77"/>
    <w:rPr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DD5D7F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DD5D7F"/>
    <w:rPr>
      <w:color w:val="0563C1" w:themeColor="hyperlink"/>
      <w:u w:val="single"/>
    </w:rPr>
  </w:style>
  <w:style w:type="paragraph" w:styleId="a4">
    <w:name w:val="header"/>
    <w:basedOn w:val="a"/>
    <w:link w:val="a5"/>
    <w:uiPriority w:val="99"/>
    <w:unhideWhenUsed/>
    <w:rsid w:val="00F96F77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5">
    <w:name w:val="頁首 字元"/>
    <w:basedOn w:val="a0"/>
    <w:link w:val="a4"/>
    <w:uiPriority w:val="99"/>
    <w:rsid w:val="00F96F77"/>
    <w:rPr>
      <w:sz w:val="20"/>
      <w:szCs w:val="20"/>
    </w:rPr>
  </w:style>
  <w:style w:type="paragraph" w:styleId="a6">
    <w:name w:val="footer"/>
    <w:basedOn w:val="a"/>
    <w:link w:val="a7"/>
    <w:uiPriority w:val="99"/>
    <w:unhideWhenUsed/>
    <w:rsid w:val="00F96F77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尾 字元"/>
    <w:basedOn w:val="a0"/>
    <w:link w:val="a6"/>
    <w:uiPriority w:val="99"/>
    <w:rsid w:val="00F96F77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</TotalTime>
  <Pages>3</Pages>
  <Words>164</Words>
  <Characters>935</Characters>
  <Application>Microsoft Office Word</Application>
  <DocSecurity>0</DocSecurity>
  <Lines>7</Lines>
  <Paragraphs>2</Paragraphs>
  <ScaleCrop>false</ScaleCrop>
  <Company/>
  <LinksUpToDate>false</LinksUpToDate>
  <CharactersWithSpaces>109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佛光大學</dc:creator>
  <cp:lastModifiedBy>fgu</cp:lastModifiedBy>
  <cp:revision>6</cp:revision>
  <dcterms:created xsi:type="dcterms:W3CDTF">2017-09-01T03:37:00Z</dcterms:created>
  <dcterms:modified xsi:type="dcterms:W3CDTF">2018-04-16T08:16:00Z</dcterms:modified>
</cp:coreProperties>
</file>